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3818" w:rsidRDefault="00B23818"/>
    <w:p w:rsidR="00B23818" w:rsidRDefault="00B23818">
      <w:r>
        <w:t>System Architecture</w:t>
      </w:r>
    </w:p>
    <w:p w:rsidR="00B23818" w:rsidRDefault="00B23818"/>
    <w:p w:rsidR="0055355A" w:rsidRDefault="00B23818">
      <w:r>
        <w:object w:dxaOrig="9015" w:dyaOrig="6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44.25pt" o:ole="">
            <v:imagedata r:id="rId4" o:title=""/>
          </v:shape>
          <o:OLEObject Type="Embed" ProgID="Visio.Drawing.11" ShapeID="_x0000_i1025" DrawAspect="Content" ObjectID="_1761394223" r:id="rId5"/>
        </w:object>
      </w:r>
    </w:p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>
      <w:r>
        <w:lastRenderedPageBreak/>
        <w:t>System Flow Chart</w:t>
      </w:r>
    </w:p>
    <w:p w:rsidR="00B23818" w:rsidRDefault="00B23818">
      <w:r>
        <w:object w:dxaOrig="10685" w:dyaOrig="14795">
          <v:shape id="_x0000_i1026" type="#_x0000_t75" style="width:450.75pt;height:624pt" o:ole="">
            <v:imagedata r:id="rId6" o:title=""/>
          </v:shape>
          <o:OLEObject Type="Embed" ProgID="Visio.Drawing.11" ShapeID="_x0000_i1026" DrawAspect="Content" ObjectID="_1761394224" r:id="rId7"/>
        </w:object>
      </w:r>
    </w:p>
    <w:p w:rsidR="00B23818" w:rsidRDefault="00B23818">
      <w:r>
        <w:object w:dxaOrig="7709" w:dyaOrig="7992">
          <v:shape id="_x0000_i1028" type="#_x0000_t75" style="width:385.5pt;height:399.75pt" o:ole="">
            <v:imagedata r:id="rId8" o:title=""/>
          </v:shape>
          <o:OLEObject Type="Embed" ProgID="Visio.Drawing.11" ShapeID="_x0000_i1028" DrawAspect="Content" ObjectID="_1761394225" r:id="rId9"/>
        </w:object>
      </w:r>
    </w:p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>
      <w:r>
        <w:lastRenderedPageBreak/>
        <w:t>Driver Use case</w:t>
      </w:r>
    </w:p>
    <w:p w:rsidR="00B23818" w:rsidRDefault="00B23818"/>
    <w:p w:rsidR="00B23818" w:rsidRDefault="00B23818">
      <w:r>
        <w:object w:dxaOrig="6349" w:dyaOrig="5578">
          <v:shape id="_x0000_i1029" type="#_x0000_t75" style="width:317.25pt;height:279pt" o:ole="">
            <v:imagedata r:id="rId10" o:title=""/>
          </v:shape>
          <o:OLEObject Type="Embed" ProgID="Visio.Drawing.11" ShapeID="_x0000_i1029" DrawAspect="Content" ObjectID="_1761394226" r:id="rId11"/>
        </w:object>
      </w:r>
    </w:p>
    <w:p w:rsidR="00B23818" w:rsidRDefault="00B23818"/>
    <w:p w:rsidR="00B23818" w:rsidRDefault="00B23818">
      <w:r>
        <w:t>Passenger Use case</w:t>
      </w:r>
    </w:p>
    <w:p w:rsidR="00B23818" w:rsidRDefault="00B23818"/>
    <w:p w:rsidR="00B23818" w:rsidRDefault="00B23818">
      <w:r>
        <w:object w:dxaOrig="6349" w:dyaOrig="5578">
          <v:shape id="_x0000_i1032" type="#_x0000_t75" style="width:317.25pt;height:279pt" o:ole="">
            <v:imagedata r:id="rId12" o:title=""/>
          </v:shape>
          <o:OLEObject Type="Embed" ProgID="Visio.Drawing.11" ShapeID="_x0000_i1032" DrawAspect="Content" ObjectID="_1761394227" r:id="rId13"/>
        </w:object>
      </w:r>
    </w:p>
    <w:p w:rsidR="00B23818" w:rsidRDefault="00B23818">
      <w:r>
        <w:lastRenderedPageBreak/>
        <w:t>Admin use case</w:t>
      </w:r>
    </w:p>
    <w:p w:rsidR="00B23818" w:rsidRDefault="00B23818"/>
    <w:p w:rsidR="00B23818" w:rsidRDefault="00B23818"/>
    <w:p w:rsidR="00B23818" w:rsidRDefault="00B23818">
      <w:r>
        <w:object w:dxaOrig="6514" w:dyaOrig="5592">
          <v:shape id="_x0000_i1035" type="#_x0000_t75" style="width:325.5pt;height:279.75pt" o:ole="">
            <v:imagedata r:id="rId14" o:title=""/>
          </v:shape>
          <o:OLEObject Type="Embed" ProgID="Visio.Drawing.11" ShapeID="_x0000_i1035" DrawAspect="Content" ObjectID="_1761394228" r:id="rId15"/>
        </w:object>
      </w:r>
    </w:p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/>
    <w:p w:rsidR="00B23818" w:rsidRDefault="00B23818">
      <w:bookmarkStart w:id="0" w:name="_GoBack"/>
      <w:bookmarkEnd w:id="0"/>
      <w:r>
        <w:lastRenderedPageBreak/>
        <w:t>Entity Relationship Diagram</w:t>
      </w:r>
    </w:p>
    <w:p w:rsidR="00B23818" w:rsidRDefault="00B23818"/>
    <w:p w:rsidR="00B23818" w:rsidRDefault="00B23818">
      <w:r w:rsidRPr="00B23818">
        <w:rPr>
          <w:noProof/>
          <w:lang w:eastAsia="en-ZW"/>
        </w:rPr>
        <w:drawing>
          <wp:inline distT="0" distB="0" distL="0" distR="0">
            <wp:extent cx="5731510" cy="3524935"/>
            <wp:effectExtent l="0" t="0" r="2540" b="0"/>
            <wp:docPr id="1" name="Picture 1" descr="D:\1.MobileApps\p2pRideshare\System Diagrams\ER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1.MobileApps\p2pRideshare\System Diagrams\ERDiagram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524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2381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3818"/>
    <w:rsid w:val="0055355A"/>
    <w:rsid w:val="00B238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259855"/>
  <w15:chartTrackingRefBased/>
  <w15:docId w15:val="{F46E3C49-22FB-4598-9C2C-D272085826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W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6</Pages>
  <Words>51</Words>
  <Characters>29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23-11-13T13:18:00Z</dcterms:created>
  <dcterms:modified xsi:type="dcterms:W3CDTF">2023-11-13T13:24:00Z</dcterms:modified>
</cp:coreProperties>
</file>